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C6FAA" w:rsidRDefault="00FC6FAA" w:rsidP="00FC6FAA">
      <w:pPr>
        <w:jc w:val="center"/>
        <w:rPr>
          <w:rFonts w:asciiTheme="minorHAnsi" w:hAnsiTheme="minorHAnsi"/>
          <w:sz w:val="44"/>
        </w:rPr>
      </w:pPr>
    </w:p>
    <w:p w:rsidR="00FC6FAA" w:rsidRDefault="00FC6FAA" w:rsidP="00FC6FAA">
      <w:pPr>
        <w:rPr>
          <w:rFonts w:asciiTheme="minorHAnsi" w:hAnsiTheme="minorHAnsi"/>
          <w:sz w:val="44"/>
        </w:rPr>
      </w:pPr>
    </w:p>
    <w:p w:rsidR="00FC6FAA" w:rsidRDefault="00FC6FAA" w:rsidP="00FC6FAA">
      <w:pPr>
        <w:jc w:val="center"/>
        <w:rPr>
          <w:rFonts w:asciiTheme="minorHAnsi" w:hAnsiTheme="minorHAnsi"/>
          <w:sz w:val="44"/>
        </w:rPr>
      </w:pPr>
    </w:p>
    <w:p w:rsidR="00423DD2" w:rsidRPr="00FC6FAA" w:rsidRDefault="00FC6FAA" w:rsidP="00FC6FAA">
      <w:pPr>
        <w:jc w:val="center"/>
        <w:rPr>
          <w:rFonts w:asciiTheme="minorHAnsi" w:hAnsiTheme="minorHAnsi"/>
          <w:sz w:val="44"/>
        </w:rPr>
      </w:pPr>
      <w:r w:rsidRPr="00FC6FAA">
        <w:rPr>
          <w:rFonts w:asciiTheme="minorHAnsi" w:hAnsiTheme="minorHAnsi"/>
          <w:sz w:val="44"/>
        </w:rPr>
        <w:t>Michael Meli</w:t>
      </w:r>
    </w:p>
    <w:p w:rsidR="00FC6FAA" w:rsidRPr="00FC6FAA" w:rsidRDefault="00FC6FAA" w:rsidP="00FC6FAA">
      <w:pPr>
        <w:jc w:val="center"/>
        <w:rPr>
          <w:rFonts w:asciiTheme="minorHAnsi" w:hAnsiTheme="minorHAnsi"/>
          <w:sz w:val="44"/>
        </w:rPr>
      </w:pPr>
      <w:r w:rsidRPr="00FC6FAA">
        <w:rPr>
          <w:rFonts w:asciiTheme="minorHAnsi" w:hAnsiTheme="minorHAnsi"/>
          <w:sz w:val="44"/>
        </w:rPr>
        <w:t>ECE 561</w:t>
      </w:r>
    </w:p>
    <w:p w:rsidR="00FC6FAA" w:rsidRPr="00FC6FAA" w:rsidRDefault="00FC6FAA" w:rsidP="00FC6FAA">
      <w:pPr>
        <w:jc w:val="center"/>
        <w:rPr>
          <w:rFonts w:asciiTheme="minorHAnsi" w:hAnsiTheme="minorHAnsi"/>
          <w:sz w:val="44"/>
        </w:rPr>
      </w:pPr>
      <w:r w:rsidRPr="00FC6FAA">
        <w:rPr>
          <w:rFonts w:asciiTheme="minorHAnsi" w:hAnsiTheme="minorHAnsi"/>
          <w:sz w:val="44"/>
        </w:rPr>
        <w:t>Spring 2015</w:t>
      </w:r>
    </w:p>
    <w:p w:rsidR="00FC6FAA" w:rsidRPr="00FC6FAA" w:rsidRDefault="00FC6FAA" w:rsidP="00FC6FAA">
      <w:pPr>
        <w:jc w:val="center"/>
        <w:rPr>
          <w:rFonts w:asciiTheme="minorHAnsi" w:hAnsiTheme="minorHAnsi"/>
          <w:sz w:val="44"/>
        </w:rPr>
      </w:pPr>
    </w:p>
    <w:p w:rsidR="00FC6FAA" w:rsidRPr="00FC6FAA" w:rsidRDefault="00FC6FAA" w:rsidP="00FC6FAA">
      <w:pPr>
        <w:jc w:val="center"/>
        <w:rPr>
          <w:rFonts w:asciiTheme="minorHAnsi" w:hAnsiTheme="minorHAnsi"/>
          <w:sz w:val="144"/>
        </w:rPr>
      </w:pPr>
      <w:r w:rsidRPr="00FC6FAA">
        <w:rPr>
          <w:rFonts w:asciiTheme="minorHAnsi" w:hAnsiTheme="minorHAnsi"/>
          <w:sz w:val="144"/>
        </w:rPr>
        <w:t>Project 1</w:t>
      </w:r>
    </w:p>
    <w:p w:rsidR="00FC6FAA" w:rsidRDefault="00FC6FAA" w:rsidP="00FC6FAA">
      <w:pPr>
        <w:jc w:val="center"/>
        <w:rPr>
          <w:rFonts w:asciiTheme="minorHAnsi" w:hAnsiTheme="minorHAnsi"/>
          <w:sz w:val="72"/>
        </w:rPr>
      </w:pPr>
    </w:p>
    <w:p w:rsidR="00FC6FAA" w:rsidRDefault="00FC6FAA" w:rsidP="00FC6FAA">
      <w:pPr>
        <w:rPr>
          <w:rFonts w:asciiTheme="minorHAnsi" w:hAnsiTheme="minorHAnsi"/>
          <w:sz w:val="72"/>
        </w:rPr>
      </w:pPr>
    </w:p>
    <w:p w:rsidR="00FC6FAA" w:rsidRDefault="00FC6FAA" w:rsidP="00FC6FAA">
      <w:pPr>
        <w:jc w:val="center"/>
        <w:rPr>
          <w:rFonts w:asciiTheme="minorHAnsi" w:hAnsiTheme="minorHAnsi"/>
          <w:b/>
          <w:szCs w:val="24"/>
        </w:rPr>
      </w:pPr>
    </w:p>
    <w:p w:rsidR="00FC6FAA" w:rsidRDefault="00430016" w:rsidP="00FC6FAA">
      <w:pPr>
        <w:jc w:val="center"/>
        <w:rPr>
          <w:rFonts w:asciiTheme="minorHAnsi" w:hAnsiTheme="minorHAnsi"/>
          <w:b/>
          <w:sz w:val="32"/>
          <w:szCs w:val="24"/>
        </w:rPr>
      </w:pPr>
      <w:r>
        <w:rPr>
          <w:rFonts w:asciiTheme="minorHAnsi" w:eastAsiaTheme="minorEastAsia" w:hAnsiTheme="minorHAnsi" w:cstheme="minorBidi"/>
          <w:noProof/>
          <w:sz w:val="22"/>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8.75pt;margin-top:21.75pt;width:610.55pt;height:423.8pt;z-index:-251657216;mso-position-horizontal-relative:text;mso-position-vertical-relative:text" wrapcoords="17009 76 17009 2829 17673 3135 18283 3135 18283 4358 0 4855 0 7684 7775 8028 13109 8028 10375 8487 10429 8831 12339 9252 13109 9252 12127 9558 11835 9672 11835 12463 12817 12922 13109 12922 13109 13533 10827 13954 10349 14069 10349 14375 12153 14757 13109 14757 13109 15904 13268 15980 14223 15980 14435 16592 14462 17280 15603 17815 15736 17815 15656 18427 14674 18656 14488 18733 14488 21524 17142 21524 17222 18771 17089 18695 15974 18427 17169 18198 17222 17892 16691 17815 17142 17204 17169 16592 17381 15980 18257 15980 18469 15865 18416 14757 19159 14757 20937 14336 20963 14069 18416 13533 18416 12922 19212 12922 19716 12692 19743 9940 19583 9863 18495 9863 18495 9519 18416 9252 19371 9252 21069 8869 21096 8640 18416 8028 18893 8028 19716 7646 19743 4893 18416 4358 18416 3135 19053 3135 19716 2829 19689 76 17009 76">
            <v:imagedata r:id="rId4" o:title=""/>
            <w10:wrap type="tight"/>
          </v:shape>
          <o:OLEObject Type="Embed" ProgID="Visio.Drawing.15" ShapeID="_x0000_s1026" DrawAspect="Content" ObjectID="_1483539631" r:id="rId5"/>
        </w:object>
      </w:r>
      <w:r w:rsidR="00FC6FAA" w:rsidRPr="00FC6FAA">
        <w:rPr>
          <w:rFonts w:asciiTheme="minorHAnsi" w:hAnsiTheme="minorHAnsi"/>
          <w:b/>
          <w:sz w:val="32"/>
          <w:szCs w:val="24"/>
        </w:rPr>
        <w:t>Architecture Diagram</w:t>
      </w:r>
      <w:r w:rsidR="00FC6FAA">
        <w:rPr>
          <w:rFonts w:asciiTheme="minorHAnsi" w:hAnsiTheme="minorHAnsi"/>
          <w:b/>
          <w:sz w:val="32"/>
          <w:szCs w:val="24"/>
        </w:rPr>
        <w:t>s</w:t>
      </w:r>
    </w:p>
    <w:p w:rsidR="00FC6FAA" w:rsidRDefault="00FC6FAA" w:rsidP="00FC6FAA">
      <w:pPr>
        <w:rPr>
          <w:rFonts w:asciiTheme="minorHAnsi" w:hAnsiTheme="minorHAnsi"/>
          <w:sz w:val="32"/>
          <w:szCs w:val="24"/>
        </w:rPr>
      </w:pPr>
      <w:r>
        <w:rPr>
          <w:rFonts w:asciiTheme="minorHAnsi" w:hAnsiTheme="minorHAnsi"/>
          <w:sz w:val="32"/>
          <w:szCs w:val="24"/>
        </w:rPr>
        <w:t>Original TSS Application</w:t>
      </w:r>
    </w:p>
    <w:p w:rsidR="00FC6FAA" w:rsidRPr="00FC6FAA" w:rsidRDefault="00FC6FAA" w:rsidP="00FC6FAA">
      <w:pPr>
        <w:rPr>
          <w:rFonts w:asciiTheme="minorHAnsi" w:hAnsiTheme="minorHAnsi"/>
          <w:sz w:val="32"/>
          <w:szCs w:val="24"/>
        </w:rPr>
      </w:pPr>
    </w:p>
    <w:p w:rsidR="00FC6FAA" w:rsidRPr="00FC6FAA" w:rsidRDefault="00FC6FAA" w:rsidP="00FC6FAA">
      <w:pPr>
        <w:jc w:val="center"/>
        <w:rPr>
          <w:rFonts w:asciiTheme="minorHAnsi" w:hAnsiTheme="minorHAnsi"/>
          <w:szCs w:val="24"/>
        </w:rPr>
      </w:pPr>
    </w:p>
    <w:p w:rsidR="00FC6FAA" w:rsidRDefault="00FC6FAA" w:rsidP="00FC6FAA">
      <w:pPr>
        <w:jc w:val="center"/>
        <w:rPr>
          <w:rFonts w:asciiTheme="minorHAnsi" w:hAnsiTheme="minorHAnsi"/>
          <w:sz w:val="44"/>
        </w:rPr>
      </w:pPr>
    </w:p>
    <w:p w:rsidR="00FC6FAA" w:rsidRDefault="00FC6FAA" w:rsidP="00FC6FAA">
      <w:pPr>
        <w:jc w:val="center"/>
        <w:rPr>
          <w:rFonts w:asciiTheme="minorHAnsi" w:hAnsiTheme="minorHAnsi"/>
          <w:sz w:val="44"/>
        </w:rPr>
      </w:pPr>
    </w:p>
    <w:p w:rsidR="00FC6FAA" w:rsidRDefault="00FC6FAA" w:rsidP="00FC6FAA">
      <w:pPr>
        <w:jc w:val="center"/>
        <w:rPr>
          <w:rFonts w:asciiTheme="minorHAnsi" w:hAnsiTheme="minorHAnsi"/>
          <w:sz w:val="44"/>
        </w:rPr>
      </w:pPr>
    </w:p>
    <w:p w:rsidR="00FC6FAA" w:rsidRDefault="00FC6FAA" w:rsidP="00FC6FAA">
      <w:pPr>
        <w:jc w:val="center"/>
        <w:rPr>
          <w:rFonts w:asciiTheme="minorHAnsi" w:hAnsiTheme="minorHAnsi"/>
          <w:sz w:val="44"/>
        </w:rPr>
      </w:pPr>
    </w:p>
    <w:p w:rsidR="00FC6FAA" w:rsidRDefault="00FC6FAA" w:rsidP="00FC6FAA">
      <w:pPr>
        <w:jc w:val="center"/>
        <w:rPr>
          <w:rFonts w:asciiTheme="minorHAnsi" w:hAnsiTheme="minorHAnsi"/>
          <w:sz w:val="44"/>
        </w:rPr>
      </w:pPr>
    </w:p>
    <w:p w:rsidR="00FC6FAA" w:rsidRDefault="00FC6FAA" w:rsidP="00FC6FAA">
      <w:pPr>
        <w:jc w:val="center"/>
        <w:rPr>
          <w:rFonts w:asciiTheme="minorHAnsi" w:hAnsiTheme="minorHAnsi"/>
          <w:sz w:val="44"/>
        </w:rPr>
      </w:pPr>
    </w:p>
    <w:p w:rsidR="00FC6FAA" w:rsidRDefault="00FC6FAA" w:rsidP="00FC6FAA">
      <w:pPr>
        <w:jc w:val="center"/>
        <w:rPr>
          <w:rFonts w:asciiTheme="minorHAnsi" w:hAnsiTheme="minorHAnsi"/>
          <w:sz w:val="44"/>
        </w:rPr>
      </w:pPr>
    </w:p>
    <w:p w:rsidR="00FC6FAA" w:rsidRDefault="00FC6FAA" w:rsidP="00FC6FAA">
      <w:pPr>
        <w:jc w:val="center"/>
        <w:rPr>
          <w:rFonts w:asciiTheme="minorHAnsi" w:hAnsiTheme="minorHAnsi"/>
          <w:sz w:val="44"/>
        </w:rPr>
      </w:pPr>
    </w:p>
    <w:p w:rsidR="00FC6FAA" w:rsidRDefault="00FC6FAA" w:rsidP="00FC6FAA">
      <w:pPr>
        <w:jc w:val="center"/>
        <w:rPr>
          <w:rFonts w:asciiTheme="minorHAnsi" w:hAnsiTheme="minorHAnsi"/>
          <w:sz w:val="44"/>
        </w:rPr>
      </w:pPr>
    </w:p>
    <w:p w:rsidR="00FC6FAA" w:rsidRDefault="00FC6FAA" w:rsidP="00FC6FAA">
      <w:pPr>
        <w:jc w:val="center"/>
        <w:rPr>
          <w:rFonts w:asciiTheme="minorHAnsi" w:hAnsiTheme="minorHAnsi"/>
          <w:sz w:val="44"/>
        </w:rPr>
      </w:pPr>
    </w:p>
    <w:p w:rsidR="00FC6FAA" w:rsidRDefault="00430016" w:rsidP="00FC6FAA">
      <w:pPr>
        <w:rPr>
          <w:rFonts w:asciiTheme="minorHAnsi" w:hAnsiTheme="minorHAnsi"/>
          <w:sz w:val="32"/>
        </w:rPr>
      </w:pPr>
      <w:bookmarkStart w:id="0" w:name="_GoBack"/>
      <w:r>
        <w:rPr>
          <w:rFonts w:asciiTheme="minorHAnsi" w:eastAsiaTheme="minorEastAsia" w:hAnsiTheme="minorHAnsi" w:cstheme="minorBidi"/>
          <w:noProof/>
          <w:sz w:val="22"/>
        </w:rPr>
        <w:lastRenderedPageBreak/>
        <w:object w:dxaOrig="1440" w:dyaOrig="1440">
          <v:shape id="_x0000_s1032" type="#_x0000_t75" style="position:absolute;margin-left:-40.55pt;margin-top:36.45pt;width:728.3pt;height:430.55pt;z-index:-251651072;mso-position-horizontal-relative:text;mso-position-vertical-relative:text" wrapcoords="0 75 0 2822 7052 3086 15060 3086 15060 4290 823 4553 0 4553 0 7338 4115 7902 0 8354 0 11176 6518 11515 10989 11515 10922 13020 10989 13321 0 13321 0 16144 7007 16332 20421 16332 20421 16934 19220 17197 18908 17310 18931 17574 20332 18138 20332 18627 19420 18740 19331 18778 19331 21525 21556 21525 21600 18778 21511 18740 20577 18740 20532 16332 21177 16332 21600 16106 21600 13359 21511 13321 20599 13321 20554 11176 20421 10951 20199 10875 15171 10311 16039 10311 16973 10010 16951 8505 20154 8467 20154 8166 17151 7902 19531 7902 21600 7639 21600 4629 21511 4553 20577 4290 20510 3086 21022 3086 21578 2785 21578 75 0 75">
            <v:imagedata r:id="rId6" o:title=""/>
            <w10:wrap type="tight"/>
          </v:shape>
          <o:OLEObject Type="Embed" ProgID="Visio.Drawing.15" ShapeID="_x0000_s1032" DrawAspect="Content" ObjectID="_1483539632" r:id="rId7"/>
        </w:object>
      </w:r>
      <w:bookmarkEnd w:id="0"/>
      <w:r w:rsidR="00FC6FAA" w:rsidRPr="00FC6FAA">
        <w:rPr>
          <w:rFonts w:asciiTheme="minorHAnsi" w:hAnsiTheme="minorHAnsi"/>
          <w:sz w:val="32"/>
        </w:rPr>
        <w:t>Project 1</w:t>
      </w:r>
    </w:p>
    <w:p w:rsidR="00FC6FAA" w:rsidRDefault="00FC6FAA" w:rsidP="00FC6FAA">
      <w:pPr>
        <w:rPr>
          <w:rFonts w:asciiTheme="minorHAnsi" w:hAnsiTheme="minorHAnsi"/>
          <w:sz w:val="32"/>
        </w:rPr>
      </w:pPr>
    </w:p>
    <w:p w:rsidR="00FC6FAA" w:rsidRDefault="00FC6FAA" w:rsidP="00FC6FAA">
      <w:pPr>
        <w:rPr>
          <w:rFonts w:asciiTheme="minorHAnsi" w:hAnsiTheme="minorHAnsi"/>
          <w:sz w:val="32"/>
        </w:rPr>
      </w:pPr>
    </w:p>
    <w:p w:rsidR="00FC6FAA" w:rsidRDefault="00FC6FAA" w:rsidP="00FC6FAA">
      <w:pPr>
        <w:rPr>
          <w:rFonts w:asciiTheme="minorHAnsi" w:hAnsiTheme="minorHAnsi"/>
          <w:sz w:val="32"/>
        </w:rPr>
      </w:pPr>
    </w:p>
    <w:p w:rsidR="00FC6FAA" w:rsidRDefault="00FC6FAA" w:rsidP="00FC6FAA">
      <w:pPr>
        <w:rPr>
          <w:rFonts w:asciiTheme="minorHAnsi" w:hAnsiTheme="minorHAnsi"/>
          <w:sz w:val="32"/>
        </w:rPr>
      </w:pPr>
    </w:p>
    <w:p w:rsidR="00FC6FAA" w:rsidRDefault="00FC6FAA" w:rsidP="00FC6FAA">
      <w:pPr>
        <w:rPr>
          <w:rFonts w:asciiTheme="minorHAnsi" w:hAnsiTheme="minorHAnsi"/>
          <w:sz w:val="32"/>
        </w:rPr>
      </w:pPr>
    </w:p>
    <w:p w:rsidR="00FC6FAA" w:rsidRDefault="00FC6FAA" w:rsidP="00FC6FAA">
      <w:pPr>
        <w:rPr>
          <w:rFonts w:asciiTheme="minorHAnsi" w:hAnsiTheme="minorHAnsi"/>
          <w:sz w:val="32"/>
        </w:rPr>
      </w:pPr>
    </w:p>
    <w:p w:rsidR="00FC6FAA" w:rsidRDefault="00FC6FAA" w:rsidP="00FC6FAA">
      <w:pPr>
        <w:rPr>
          <w:rFonts w:asciiTheme="minorHAnsi" w:hAnsiTheme="minorHAnsi"/>
          <w:sz w:val="32"/>
        </w:rPr>
      </w:pPr>
    </w:p>
    <w:p w:rsidR="00FC6FAA" w:rsidRDefault="00430016" w:rsidP="00FC6FAA">
      <w:pPr>
        <w:jc w:val="center"/>
        <w:rPr>
          <w:rFonts w:asciiTheme="minorHAnsi" w:hAnsiTheme="minorHAnsi"/>
          <w:b/>
          <w:sz w:val="32"/>
        </w:rPr>
      </w:pPr>
      <w:r>
        <w:rPr>
          <w:rFonts w:asciiTheme="minorHAnsi" w:hAnsiTheme="minorHAnsi"/>
          <w:noProof/>
          <w:sz w:val="32"/>
        </w:rPr>
        <w:lastRenderedPageBreak/>
        <w:pict>
          <v:shape id="_x0000_s1028" type="#_x0000_t75" style="position:absolute;left:0;text-align:left;margin-left:80.15pt;margin-top:22.95pt;width:567.85pt;height:444.05pt;z-index:-251656192;mso-position-horizontal-relative:text;mso-position-vertical-relative:text" wrapcoords="-48 0 -48 21565 21600 21565 21600 0 -48 0">
            <v:imagedata r:id="rId8" o:title="Scan0002" cropleft="4055f" cropright="553f"/>
            <w10:wrap type="tight"/>
          </v:shape>
        </w:pict>
      </w:r>
      <w:r w:rsidR="00FC6FAA">
        <w:rPr>
          <w:rFonts w:asciiTheme="minorHAnsi" w:hAnsiTheme="minorHAnsi"/>
          <w:b/>
          <w:sz w:val="32"/>
        </w:rPr>
        <w:t>Sequence Diagrams</w:t>
      </w:r>
    </w:p>
    <w:p w:rsidR="00FC6FAA" w:rsidRDefault="00FC6FAA" w:rsidP="00FC6FAA">
      <w:pPr>
        <w:rPr>
          <w:rFonts w:asciiTheme="minorHAnsi" w:hAnsiTheme="minorHAnsi"/>
          <w:sz w:val="32"/>
        </w:rPr>
      </w:pPr>
      <w:r>
        <w:rPr>
          <w:rFonts w:asciiTheme="minorHAnsi" w:hAnsiTheme="minorHAnsi"/>
          <w:sz w:val="32"/>
        </w:rPr>
        <w:t>Original TSS Project</w:t>
      </w:r>
    </w:p>
    <w:p w:rsidR="00FC6FAA" w:rsidRDefault="00FC6FAA" w:rsidP="00FC6FAA">
      <w:pPr>
        <w:rPr>
          <w:rFonts w:asciiTheme="minorHAnsi" w:hAnsiTheme="minorHAnsi"/>
          <w:sz w:val="32"/>
        </w:rPr>
      </w:pPr>
    </w:p>
    <w:p w:rsidR="00FC6FAA" w:rsidRDefault="00FC6FAA" w:rsidP="00FC6FAA">
      <w:pPr>
        <w:rPr>
          <w:rFonts w:asciiTheme="minorHAnsi" w:hAnsiTheme="minorHAnsi"/>
          <w:sz w:val="32"/>
        </w:rPr>
      </w:pPr>
    </w:p>
    <w:p w:rsidR="00FC6FAA" w:rsidRDefault="00FC6FAA" w:rsidP="00FC6FAA">
      <w:pPr>
        <w:rPr>
          <w:rFonts w:asciiTheme="minorHAnsi" w:hAnsiTheme="minorHAnsi"/>
          <w:sz w:val="32"/>
        </w:rPr>
      </w:pPr>
    </w:p>
    <w:p w:rsidR="00FC6FAA" w:rsidRDefault="00FC6FAA" w:rsidP="00FC6FAA">
      <w:pPr>
        <w:rPr>
          <w:rFonts w:asciiTheme="minorHAnsi" w:hAnsiTheme="minorHAnsi"/>
          <w:sz w:val="32"/>
        </w:rPr>
      </w:pPr>
    </w:p>
    <w:p w:rsidR="00FC6FAA" w:rsidRDefault="00FC6FAA" w:rsidP="00FC6FAA">
      <w:pPr>
        <w:rPr>
          <w:rFonts w:asciiTheme="minorHAnsi" w:hAnsiTheme="minorHAnsi"/>
          <w:sz w:val="32"/>
        </w:rPr>
      </w:pPr>
    </w:p>
    <w:p w:rsidR="00FC6FAA" w:rsidRDefault="00FC6FAA" w:rsidP="00FC6FAA">
      <w:pPr>
        <w:rPr>
          <w:rFonts w:asciiTheme="minorHAnsi" w:hAnsiTheme="minorHAnsi"/>
          <w:sz w:val="32"/>
        </w:rPr>
      </w:pPr>
    </w:p>
    <w:p w:rsidR="00FC6FAA" w:rsidRDefault="00FC6FAA" w:rsidP="00FC6FAA">
      <w:pPr>
        <w:rPr>
          <w:rFonts w:asciiTheme="minorHAnsi" w:hAnsiTheme="minorHAnsi"/>
          <w:sz w:val="32"/>
        </w:rPr>
      </w:pPr>
    </w:p>
    <w:p w:rsidR="00FC6FAA" w:rsidRDefault="00FC6FAA" w:rsidP="00FC6FAA">
      <w:pPr>
        <w:rPr>
          <w:rFonts w:asciiTheme="minorHAnsi" w:hAnsiTheme="minorHAnsi"/>
          <w:sz w:val="32"/>
        </w:rPr>
      </w:pPr>
    </w:p>
    <w:p w:rsidR="00FC6FAA" w:rsidRDefault="00FC6FAA" w:rsidP="00FC6FAA">
      <w:pPr>
        <w:rPr>
          <w:rFonts w:asciiTheme="minorHAnsi" w:hAnsiTheme="minorHAnsi"/>
          <w:sz w:val="32"/>
        </w:rPr>
      </w:pPr>
    </w:p>
    <w:p w:rsidR="00FC6FAA" w:rsidRDefault="00FC6FAA" w:rsidP="00FC6FAA">
      <w:pPr>
        <w:rPr>
          <w:rFonts w:asciiTheme="minorHAnsi" w:hAnsiTheme="minorHAnsi"/>
          <w:sz w:val="32"/>
        </w:rPr>
      </w:pPr>
    </w:p>
    <w:p w:rsidR="00FC6FAA" w:rsidRDefault="00FC6FAA" w:rsidP="00FC6FAA">
      <w:pPr>
        <w:rPr>
          <w:rFonts w:asciiTheme="minorHAnsi" w:hAnsiTheme="minorHAnsi"/>
          <w:sz w:val="32"/>
        </w:rPr>
      </w:pPr>
    </w:p>
    <w:p w:rsidR="00FC6FAA" w:rsidRDefault="00FC6FAA" w:rsidP="00FC6FAA">
      <w:pPr>
        <w:rPr>
          <w:rFonts w:asciiTheme="minorHAnsi" w:hAnsiTheme="minorHAnsi"/>
          <w:sz w:val="32"/>
        </w:rPr>
      </w:pPr>
    </w:p>
    <w:p w:rsidR="00FC6FAA" w:rsidRDefault="00FC6FAA" w:rsidP="00FC6FAA">
      <w:pPr>
        <w:rPr>
          <w:rFonts w:asciiTheme="minorHAnsi" w:hAnsiTheme="minorHAnsi"/>
          <w:sz w:val="32"/>
        </w:rPr>
      </w:pPr>
    </w:p>
    <w:p w:rsidR="00FC6FAA" w:rsidRDefault="00430016" w:rsidP="00FC6FAA">
      <w:pPr>
        <w:rPr>
          <w:rFonts w:asciiTheme="minorHAnsi" w:hAnsiTheme="minorHAnsi"/>
          <w:sz w:val="32"/>
        </w:rPr>
      </w:pPr>
      <w:r>
        <w:rPr>
          <w:rFonts w:asciiTheme="minorHAnsi" w:hAnsiTheme="minorHAnsi"/>
          <w:noProof/>
          <w:sz w:val="32"/>
        </w:rPr>
        <w:lastRenderedPageBreak/>
        <w:pict>
          <v:shape id="_x0000_s1029" type="#_x0000_t75" style="position:absolute;margin-left:88.45pt;margin-top:.1pt;width:531pt;height:475.15pt;z-index:-251655168;mso-position-horizontal-relative:margin;mso-position-vertical-relative:margin" wrapcoords="-48 0 -48 21565 21600 21565 21600 0 -48 0">
            <v:imagedata r:id="rId9" o:title="Scan_20150122" cropleft="3886f" cropright="8402f"/>
            <w10:wrap type="square" anchorx="margin" anchory="margin"/>
          </v:shape>
        </w:pict>
      </w:r>
      <w:r w:rsidR="00FC6FAA">
        <w:rPr>
          <w:rFonts w:asciiTheme="minorHAnsi" w:hAnsiTheme="minorHAnsi"/>
          <w:sz w:val="32"/>
        </w:rPr>
        <w:t>Project 1 – Touch Slider</w:t>
      </w:r>
    </w:p>
    <w:p w:rsidR="00367A91" w:rsidRDefault="00367A91" w:rsidP="00FC6FAA">
      <w:pPr>
        <w:rPr>
          <w:rFonts w:asciiTheme="minorHAnsi" w:hAnsiTheme="minorHAnsi"/>
          <w:sz w:val="32"/>
        </w:rPr>
      </w:pPr>
    </w:p>
    <w:p w:rsidR="00367A91" w:rsidRDefault="00367A91" w:rsidP="00FC6FAA">
      <w:pPr>
        <w:rPr>
          <w:rFonts w:asciiTheme="minorHAnsi" w:hAnsiTheme="minorHAnsi"/>
          <w:sz w:val="32"/>
        </w:rPr>
      </w:pPr>
    </w:p>
    <w:p w:rsidR="00367A91" w:rsidRDefault="00367A91" w:rsidP="00FC6FAA">
      <w:pPr>
        <w:rPr>
          <w:rFonts w:asciiTheme="minorHAnsi" w:hAnsiTheme="minorHAnsi"/>
          <w:sz w:val="32"/>
        </w:rPr>
      </w:pPr>
    </w:p>
    <w:p w:rsidR="00367A91" w:rsidRDefault="00367A91" w:rsidP="00FC6FAA">
      <w:pPr>
        <w:rPr>
          <w:rFonts w:asciiTheme="minorHAnsi" w:hAnsiTheme="minorHAnsi"/>
          <w:sz w:val="32"/>
        </w:rPr>
      </w:pPr>
    </w:p>
    <w:p w:rsidR="00367A91" w:rsidRDefault="00367A91" w:rsidP="00FC6FAA">
      <w:pPr>
        <w:rPr>
          <w:rFonts w:asciiTheme="minorHAnsi" w:hAnsiTheme="minorHAnsi"/>
          <w:sz w:val="32"/>
        </w:rPr>
      </w:pPr>
    </w:p>
    <w:p w:rsidR="00367A91" w:rsidRDefault="00367A91" w:rsidP="00FC6FAA">
      <w:pPr>
        <w:rPr>
          <w:rFonts w:asciiTheme="minorHAnsi" w:hAnsiTheme="minorHAnsi"/>
          <w:sz w:val="32"/>
        </w:rPr>
      </w:pPr>
    </w:p>
    <w:p w:rsidR="00367A91" w:rsidRDefault="00367A91" w:rsidP="00FC6FAA">
      <w:pPr>
        <w:rPr>
          <w:rFonts w:asciiTheme="minorHAnsi" w:hAnsiTheme="minorHAnsi"/>
          <w:sz w:val="32"/>
        </w:rPr>
      </w:pPr>
    </w:p>
    <w:p w:rsidR="00367A91" w:rsidRDefault="00367A91" w:rsidP="00FC6FAA">
      <w:pPr>
        <w:rPr>
          <w:rFonts w:asciiTheme="minorHAnsi" w:hAnsiTheme="minorHAnsi"/>
          <w:sz w:val="32"/>
        </w:rPr>
      </w:pPr>
    </w:p>
    <w:p w:rsidR="00367A91" w:rsidRDefault="00367A91" w:rsidP="00FC6FAA">
      <w:pPr>
        <w:rPr>
          <w:rFonts w:asciiTheme="minorHAnsi" w:hAnsiTheme="minorHAnsi"/>
          <w:sz w:val="32"/>
        </w:rPr>
      </w:pPr>
    </w:p>
    <w:p w:rsidR="00367A91" w:rsidRDefault="00367A91" w:rsidP="00FC6FAA">
      <w:pPr>
        <w:rPr>
          <w:rFonts w:asciiTheme="minorHAnsi" w:hAnsiTheme="minorHAnsi"/>
          <w:sz w:val="32"/>
        </w:rPr>
      </w:pPr>
    </w:p>
    <w:p w:rsidR="00367A91" w:rsidRDefault="00367A91" w:rsidP="00FC6FAA">
      <w:pPr>
        <w:rPr>
          <w:rFonts w:asciiTheme="minorHAnsi" w:hAnsiTheme="minorHAnsi"/>
          <w:sz w:val="32"/>
        </w:rPr>
      </w:pPr>
    </w:p>
    <w:p w:rsidR="00367A91" w:rsidRDefault="00367A91" w:rsidP="00FC6FAA">
      <w:pPr>
        <w:rPr>
          <w:rFonts w:asciiTheme="minorHAnsi" w:hAnsiTheme="minorHAnsi"/>
          <w:sz w:val="32"/>
        </w:rPr>
      </w:pPr>
    </w:p>
    <w:p w:rsidR="00367A91" w:rsidRDefault="00367A91" w:rsidP="00FC6FAA">
      <w:pPr>
        <w:rPr>
          <w:rFonts w:asciiTheme="minorHAnsi" w:hAnsiTheme="minorHAnsi"/>
          <w:sz w:val="32"/>
        </w:rPr>
      </w:pPr>
    </w:p>
    <w:p w:rsidR="00367A91" w:rsidRDefault="00430016" w:rsidP="00FC6FAA">
      <w:pPr>
        <w:rPr>
          <w:rFonts w:asciiTheme="minorHAnsi" w:hAnsiTheme="minorHAnsi"/>
          <w:sz w:val="32"/>
        </w:rPr>
      </w:pPr>
      <w:r>
        <w:rPr>
          <w:rFonts w:asciiTheme="minorHAnsi" w:hAnsiTheme="minorHAnsi"/>
          <w:noProof/>
          <w:sz w:val="32"/>
        </w:rPr>
        <w:lastRenderedPageBreak/>
        <w:pict>
          <v:shape id="_x0000_s1030" type="#_x0000_t75" style="position:absolute;margin-left:26.9pt;margin-top:23.25pt;width:636.1pt;height:443.25pt;z-index:-251654144;mso-position-horizontal-relative:text;mso-position-vertical-relative:text" wrapcoords="-48 0 -48 21565 21600 21565 21600 0 -48 0">
            <v:imagedata r:id="rId10" o:title="Scan_20150122 (2)" cropleft=".0625"/>
            <w10:wrap type="tight"/>
          </v:shape>
        </w:pict>
      </w:r>
      <w:r w:rsidR="00367A91">
        <w:rPr>
          <w:rFonts w:asciiTheme="minorHAnsi" w:hAnsiTheme="minorHAnsi"/>
          <w:sz w:val="32"/>
        </w:rPr>
        <w:t>Project 1 – Accelerometer</w:t>
      </w:r>
    </w:p>
    <w:p w:rsidR="00367A91" w:rsidRDefault="00430016" w:rsidP="00FC6FAA">
      <w:pPr>
        <w:rPr>
          <w:rFonts w:asciiTheme="minorHAnsi" w:hAnsiTheme="minorHAnsi"/>
          <w:sz w:val="32"/>
        </w:rPr>
      </w:pPr>
      <w:r>
        <w:rPr>
          <w:rFonts w:asciiTheme="minorHAnsi" w:hAnsiTheme="minorHAnsi"/>
          <w:noProof/>
          <w:sz w:val="32"/>
        </w:rPr>
        <w:lastRenderedPageBreak/>
        <w:pict>
          <v:shape id="_x0000_s1031" type="#_x0000_t75" style="position:absolute;margin-left:25.4pt;margin-top:21.85pt;width:597pt;height:445.25pt;z-index:-251653120;mso-position-horizontal-relative:text;mso-position-vertical-relative:text" wrapcoords="-48 0 -48 21565 21600 21565 21600 0 -48 0">
            <v:imagedata r:id="rId11" o:title="Scan_20150122 (3)" cropleft="3991f" cropright="2731f"/>
            <w10:wrap type="tight"/>
          </v:shape>
        </w:pict>
      </w:r>
      <w:r w:rsidR="00725F59">
        <w:rPr>
          <w:rFonts w:asciiTheme="minorHAnsi" w:hAnsiTheme="minorHAnsi"/>
          <w:sz w:val="32"/>
        </w:rPr>
        <w:t>Pr</w:t>
      </w:r>
      <w:r w:rsidR="00367A91">
        <w:rPr>
          <w:rFonts w:asciiTheme="minorHAnsi" w:hAnsiTheme="minorHAnsi"/>
          <w:sz w:val="32"/>
        </w:rPr>
        <w:t>oject 1 – PIT and ADC</w:t>
      </w:r>
    </w:p>
    <w:p w:rsidR="00094012" w:rsidRDefault="00094012" w:rsidP="00094012">
      <w:pPr>
        <w:jc w:val="center"/>
        <w:rPr>
          <w:rFonts w:asciiTheme="minorHAnsi" w:hAnsiTheme="minorHAnsi"/>
          <w:sz w:val="32"/>
        </w:rPr>
      </w:pPr>
      <w:r>
        <w:rPr>
          <w:rFonts w:asciiTheme="minorHAnsi" w:hAnsiTheme="minorHAnsi"/>
          <w:b/>
          <w:sz w:val="32"/>
        </w:rPr>
        <w:lastRenderedPageBreak/>
        <w:t>Development Effort</w:t>
      </w:r>
    </w:p>
    <w:p w:rsidR="00094012" w:rsidRDefault="002811B9" w:rsidP="00094012">
      <w:pPr>
        <w:rPr>
          <w:rFonts w:asciiTheme="minorHAnsi" w:hAnsiTheme="minorHAnsi"/>
          <w:sz w:val="32"/>
        </w:rPr>
      </w:pPr>
      <w:r>
        <w:rPr>
          <w:rFonts w:asciiTheme="minorHAnsi" w:hAnsiTheme="minorHAnsi"/>
          <w:sz w:val="32"/>
        </w:rPr>
        <w:t>Estimated: 20</w:t>
      </w:r>
      <w:r w:rsidR="00094012">
        <w:rPr>
          <w:rFonts w:asciiTheme="minorHAnsi" w:hAnsiTheme="minorHAnsi"/>
          <w:sz w:val="32"/>
        </w:rPr>
        <w:t xml:space="preserve"> hours</w:t>
      </w:r>
    </w:p>
    <w:p w:rsidR="00094012" w:rsidRDefault="00094012" w:rsidP="00094012">
      <w:pPr>
        <w:rPr>
          <w:rFonts w:asciiTheme="minorHAnsi" w:hAnsiTheme="minorHAnsi"/>
          <w:sz w:val="32"/>
        </w:rPr>
      </w:pPr>
      <w:r>
        <w:rPr>
          <w:rFonts w:asciiTheme="minorHAnsi" w:hAnsiTheme="minorHAnsi"/>
          <w:sz w:val="32"/>
        </w:rPr>
        <w:t>Actual: 13 hours</w:t>
      </w:r>
    </w:p>
    <w:p w:rsidR="00094012" w:rsidRDefault="00094012" w:rsidP="00094012">
      <w:pPr>
        <w:rPr>
          <w:rFonts w:asciiTheme="minorHAnsi" w:hAnsiTheme="minorHAnsi"/>
          <w:sz w:val="32"/>
        </w:rPr>
      </w:pPr>
    </w:p>
    <w:p w:rsidR="00094012" w:rsidRPr="00094012" w:rsidRDefault="00094012" w:rsidP="00094012">
      <w:pPr>
        <w:rPr>
          <w:rFonts w:asciiTheme="minorHAnsi" w:hAnsiTheme="minorHAnsi"/>
          <w:sz w:val="32"/>
        </w:rPr>
      </w:pPr>
      <w:r>
        <w:rPr>
          <w:rFonts w:asciiTheme="minorHAnsi" w:hAnsiTheme="minorHAnsi"/>
          <w:sz w:val="32"/>
        </w:rPr>
        <w:t>I expected it would be more difficult to figure out how to use the peripherals than it was. The sample code simplified things significantly.</w:t>
      </w:r>
    </w:p>
    <w:sectPr w:rsidR="00094012" w:rsidRPr="00094012" w:rsidSect="00FC6FAA">
      <w:pgSz w:w="15840" w:h="12240" w:orient="landscape"/>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6FAA"/>
    <w:rsid w:val="00007E19"/>
    <w:rsid w:val="00016534"/>
    <w:rsid w:val="00020B44"/>
    <w:rsid w:val="00094012"/>
    <w:rsid w:val="000B5273"/>
    <w:rsid w:val="000B5853"/>
    <w:rsid w:val="000D6473"/>
    <w:rsid w:val="000F4DA6"/>
    <w:rsid w:val="00102E1F"/>
    <w:rsid w:val="0015349A"/>
    <w:rsid w:val="001548E5"/>
    <w:rsid w:val="001848DA"/>
    <w:rsid w:val="001D04C1"/>
    <w:rsid w:val="001D53CF"/>
    <w:rsid w:val="001F0991"/>
    <w:rsid w:val="00222450"/>
    <w:rsid w:val="00234BE0"/>
    <w:rsid w:val="00243976"/>
    <w:rsid w:val="00264472"/>
    <w:rsid w:val="0026624B"/>
    <w:rsid w:val="002811B9"/>
    <w:rsid w:val="00281DB1"/>
    <w:rsid w:val="002A136B"/>
    <w:rsid w:val="002A4E68"/>
    <w:rsid w:val="0031199C"/>
    <w:rsid w:val="00314402"/>
    <w:rsid w:val="00323907"/>
    <w:rsid w:val="00367A91"/>
    <w:rsid w:val="003720EF"/>
    <w:rsid w:val="0037766A"/>
    <w:rsid w:val="003932EF"/>
    <w:rsid w:val="003C562C"/>
    <w:rsid w:val="003D6F85"/>
    <w:rsid w:val="003D7972"/>
    <w:rsid w:val="003F7D99"/>
    <w:rsid w:val="00423DD2"/>
    <w:rsid w:val="00424D0E"/>
    <w:rsid w:val="00430016"/>
    <w:rsid w:val="0047343D"/>
    <w:rsid w:val="004868DF"/>
    <w:rsid w:val="0051691B"/>
    <w:rsid w:val="00535630"/>
    <w:rsid w:val="00536535"/>
    <w:rsid w:val="00540CCC"/>
    <w:rsid w:val="00542ED1"/>
    <w:rsid w:val="005907E4"/>
    <w:rsid w:val="00590AF0"/>
    <w:rsid w:val="005B1DF8"/>
    <w:rsid w:val="005D7787"/>
    <w:rsid w:val="006535B8"/>
    <w:rsid w:val="006613D9"/>
    <w:rsid w:val="00677A71"/>
    <w:rsid w:val="006E287D"/>
    <w:rsid w:val="006F2CC7"/>
    <w:rsid w:val="006F43A3"/>
    <w:rsid w:val="0070464D"/>
    <w:rsid w:val="00717CDA"/>
    <w:rsid w:val="00725F59"/>
    <w:rsid w:val="007330A1"/>
    <w:rsid w:val="00756295"/>
    <w:rsid w:val="00783E5D"/>
    <w:rsid w:val="007F26D9"/>
    <w:rsid w:val="00803E3C"/>
    <w:rsid w:val="00841142"/>
    <w:rsid w:val="008725BE"/>
    <w:rsid w:val="00887EDE"/>
    <w:rsid w:val="008B1129"/>
    <w:rsid w:val="009028BD"/>
    <w:rsid w:val="00912D6E"/>
    <w:rsid w:val="00976F6D"/>
    <w:rsid w:val="00A1357F"/>
    <w:rsid w:val="00A71E3A"/>
    <w:rsid w:val="00B04341"/>
    <w:rsid w:val="00B1113D"/>
    <w:rsid w:val="00B5432B"/>
    <w:rsid w:val="00B54B2E"/>
    <w:rsid w:val="00B83018"/>
    <w:rsid w:val="00B869BE"/>
    <w:rsid w:val="00B928B4"/>
    <w:rsid w:val="00BE77D0"/>
    <w:rsid w:val="00C00AF1"/>
    <w:rsid w:val="00C01A42"/>
    <w:rsid w:val="00C14A9F"/>
    <w:rsid w:val="00C40D4A"/>
    <w:rsid w:val="00C632E7"/>
    <w:rsid w:val="00CB01AE"/>
    <w:rsid w:val="00CF6818"/>
    <w:rsid w:val="00D00049"/>
    <w:rsid w:val="00D02B66"/>
    <w:rsid w:val="00D141C6"/>
    <w:rsid w:val="00D15292"/>
    <w:rsid w:val="00D2203E"/>
    <w:rsid w:val="00D272F1"/>
    <w:rsid w:val="00D339C8"/>
    <w:rsid w:val="00DC0314"/>
    <w:rsid w:val="00E27256"/>
    <w:rsid w:val="00E749AA"/>
    <w:rsid w:val="00E976F8"/>
    <w:rsid w:val="00F422F4"/>
    <w:rsid w:val="00F81204"/>
    <w:rsid w:val="00FC6F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5:chartTrackingRefBased/>
  <w15:docId w15:val="{4F56994F-21E8-459F-92DA-F261DBF09B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4"/>
        <w:szCs w:val="22"/>
        <w:lang w:val="en-US" w:eastAsia="en-US" w:bidi="ar-SA"/>
      </w:rPr>
    </w:rPrDefault>
    <w:pPrDefault>
      <w:pPr>
        <w:spacing w:after="16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package" Target="embeddings/Microsoft_Visio_Drawing2.vsdx"/><Relationship Id="rId12"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image" Target="media/image6.png"/><Relationship Id="rId5" Type="http://schemas.openxmlformats.org/officeDocument/2006/relationships/package" Target="embeddings/Microsoft_Visio_Drawing1.vsdx"/><Relationship Id="rId10" Type="http://schemas.openxmlformats.org/officeDocument/2006/relationships/image" Target="media/image5.png"/><Relationship Id="rId4" Type="http://schemas.openxmlformats.org/officeDocument/2006/relationships/image" Target="media/image1.emf"/><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4</TotalTime>
  <Pages>1</Pages>
  <Words>70</Words>
  <Characters>400</Characters>
  <Application>Microsoft Office Word</Application>
  <DocSecurity>0</DocSecurity>
  <Lines>3</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el Meli</dc:creator>
  <cp:keywords/>
  <dc:description/>
  <cp:lastModifiedBy>Michael Meli</cp:lastModifiedBy>
  <cp:revision>8</cp:revision>
  <dcterms:created xsi:type="dcterms:W3CDTF">2015-01-23T01:26:00Z</dcterms:created>
  <dcterms:modified xsi:type="dcterms:W3CDTF">2015-01-23T22:34:00Z</dcterms:modified>
</cp:coreProperties>
</file>